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C581F" w:rsidRDefault="00A8554C">
      <w:r>
        <w:object w:dxaOrig="15421" w:dyaOrig="120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364.45pt" o:ole="">
            <v:imagedata r:id="rId4" o:title=""/>
          </v:shape>
          <o:OLEObject Type="Embed" ProgID="Visio.Drawing.15" ShapeID="_x0000_i1025" DrawAspect="Content" ObjectID="_1716773756" r:id="rId5"/>
        </w:object>
      </w:r>
      <w:bookmarkStart w:id="0" w:name="_GoBack"/>
      <w:bookmarkEnd w:id="0"/>
    </w:p>
    <w:sectPr w:rsidR="00DC581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8554C"/>
    <w:rsid w:val="00992A74"/>
    <w:rsid w:val="00A8554C"/>
    <w:rsid w:val="00B81BC6"/>
    <w:rsid w:val="00DC58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5433094-D216-46A7-95F5-D50601FDDB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saba</dc:creator>
  <cp:keywords/>
  <dc:description/>
  <cp:lastModifiedBy>HP</cp:lastModifiedBy>
  <cp:revision>2</cp:revision>
  <dcterms:created xsi:type="dcterms:W3CDTF">2022-06-14T16:45:00Z</dcterms:created>
  <dcterms:modified xsi:type="dcterms:W3CDTF">2022-06-15T11:49:00Z</dcterms:modified>
</cp:coreProperties>
</file>